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8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4"/>
        <w:gridCol w:w="5801"/>
        <w:gridCol w:w="1127"/>
        <w:gridCol w:w="1270"/>
      </w:tblGrid>
      <w:tr w:rsidR="007B5080" w:rsidRPr="007B5080" w14:paraId="19B990C4" w14:textId="77777777" w:rsidTr="007B5080">
        <w:trPr>
          <w:cantSplit/>
          <w:trHeight w:val="243"/>
        </w:trPr>
        <w:tc>
          <w:tcPr>
            <w:tcW w:w="1637" w:type="dxa"/>
            <w:vMerge w:val="restart"/>
            <w:vAlign w:val="center"/>
          </w:tcPr>
          <w:p w14:paraId="361AC631" w14:textId="77777777" w:rsidR="007B5080" w:rsidRPr="007B5080" w:rsidRDefault="007B5080" w:rsidP="007B5080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color w:val="auto"/>
                <w:sz w:val="24"/>
                <w:szCs w:val="24"/>
              </w:rPr>
            </w:pPr>
            <w:r w:rsidRPr="007B5080">
              <w:rPr>
                <w:rFonts w:eastAsia="Times New Roman" w:cs="Times New Roman"/>
                <w:noProof/>
                <w:color w:val="auto"/>
                <w:sz w:val="24"/>
                <w:szCs w:val="24"/>
              </w:rPr>
              <w:drawing>
                <wp:inline distT="0" distB="0" distL="0" distR="0" wp14:anchorId="165B637E" wp14:editId="4B04898D">
                  <wp:extent cx="752475" cy="752475"/>
                  <wp:effectExtent l="0" t="0" r="9525" b="9525"/>
                  <wp:docPr id="1" name="Resim 1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7" w:type="dxa"/>
            <w:vMerge w:val="restart"/>
            <w:vAlign w:val="center"/>
          </w:tcPr>
          <w:p w14:paraId="3C32141A" w14:textId="77777777" w:rsidR="007B5080" w:rsidRPr="007B5080" w:rsidRDefault="007B5080" w:rsidP="007B5080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</w:pPr>
            <w:r w:rsidRPr="007B5080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14:paraId="6839FC2A" w14:textId="508A54DE" w:rsidR="007B5080" w:rsidRPr="007B5080" w:rsidRDefault="007B5080" w:rsidP="007B5080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4"/>
                <w:szCs w:val="24"/>
              </w:rPr>
            </w:pPr>
            <w:r w:rsidRPr="007B5080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(</w:t>
            </w:r>
            <w:r w:rsidRPr="00494931">
              <w:rPr>
                <w:rFonts w:eastAsia="Times New Roman" w:cs="Times New Roman"/>
                <w:b/>
                <w:sz w:val="24"/>
                <w:szCs w:val="24"/>
              </w:rPr>
              <w:t xml:space="preserve">Bağış ve </w:t>
            </w:r>
            <w:r>
              <w:rPr>
                <w:rFonts w:eastAsia="Times New Roman" w:cs="Times New Roman"/>
                <w:b/>
                <w:sz w:val="24"/>
                <w:szCs w:val="24"/>
              </w:rPr>
              <w:t>Y</w:t>
            </w:r>
            <w:r w:rsidRPr="00494931">
              <w:rPr>
                <w:rFonts w:eastAsia="Times New Roman" w:cs="Times New Roman"/>
                <w:b/>
                <w:sz w:val="24"/>
                <w:szCs w:val="24"/>
              </w:rPr>
              <w:t xml:space="preserve">ardım </w:t>
            </w:r>
            <w:r>
              <w:rPr>
                <w:rFonts w:eastAsia="Times New Roman" w:cs="Times New Roman"/>
                <w:b/>
                <w:sz w:val="24"/>
                <w:szCs w:val="24"/>
              </w:rPr>
              <w:t>Y</w:t>
            </w:r>
            <w:r w:rsidRPr="00494931">
              <w:rPr>
                <w:rFonts w:eastAsia="Times New Roman" w:cs="Times New Roman"/>
                <w:b/>
                <w:sz w:val="24"/>
                <w:szCs w:val="24"/>
              </w:rPr>
              <w:t>oluyla</w:t>
            </w:r>
            <w:r w:rsidR="005011E8">
              <w:rPr>
                <w:rFonts w:eastAsia="Times New Roman" w:cs="Times New Roman"/>
                <w:b/>
                <w:sz w:val="24"/>
                <w:szCs w:val="24"/>
              </w:rPr>
              <w:t xml:space="preserve"> Edinilen</w:t>
            </w:r>
            <w:r w:rsidRPr="00494931">
              <w:rPr>
                <w:rFonts w:eastAsia="Times New Roman" w:cs="Times New Roman"/>
                <w:b/>
                <w:sz w:val="24"/>
                <w:szCs w:val="24"/>
              </w:rPr>
              <w:t xml:space="preserve"> Tüketim Malzemesi ve Dayanıklı Taşınırlar</w:t>
            </w:r>
            <w:r>
              <w:rPr>
                <w:rFonts w:eastAsia="Times New Roman" w:cs="Times New Roman"/>
                <w:b/>
                <w:sz w:val="24"/>
                <w:szCs w:val="24"/>
              </w:rPr>
              <w:t xml:space="preserve"> İş Akış Süreci</w:t>
            </w:r>
            <w:r w:rsidRPr="007B5080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)</w:t>
            </w:r>
          </w:p>
        </w:tc>
        <w:tc>
          <w:tcPr>
            <w:tcW w:w="1128" w:type="dxa"/>
            <w:vAlign w:val="center"/>
          </w:tcPr>
          <w:p w14:paraId="138BC57B" w14:textId="77777777" w:rsidR="007B5080" w:rsidRPr="007B5080" w:rsidRDefault="007B5080" w:rsidP="007B508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7B5080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220" w:type="dxa"/>
            <w:vAlign w:val="center"/>
          </w:tcPr>
          <w:p w14:paraId="7423BA93" w14:textId="0C540630" w:rsidR="007B5080" w:rsidRPr="007B5080" w:rsidRDefault="007E6D85" w:rsidP="007B508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proofErr w:type="gramStart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SD.SKSDB</w:t>
            </w:r>
            <w:proofErr w:type="gramEnd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.0010</w:t>
            </w:r>
          </w:p>
        </w:tc>
      </w:tr>
      <w:tr w:rsidR="007B5080" w:rsidRPr="007B5080" w14:paraId="64D4FDE8" w14:textId="77777777" w:rsidTr="007B5080">
        <w:trPr>
          <w:cantSplit/>
          <w:trHeight w:val="243"/>
        </w:trPr>
        <w:tc>
          <w:tcPr>
            <w:tcW w:w="1637" w:type="dxa"/>
            <w:vMerge/>
          </w:tcPr>
          <w:p w14:paraId="7EF37050" w14:textId="77777777" w:rsidR="007B5080" w:rsidRPr="007B5080" w:rsidRDefault="007B5080" w:rsidP="007B508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5C28A758" w14:textId="77777777" w:rsidR="007B5080" w:rsidRPr="007B5080" w:rsidRDefault="007B5080" w:rsidP="007B508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1EA8C598" w14:textId="77777777" w:rsidR="007B5080" w:rsidRPr="007B5080" w:rsidRDefault="007B5080" w:rsidP="007B508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7B5080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220" w:type="dxa"/>
            <w:vAlign w:val="center"/>
          </w:tcPr>
          <w:p w14:paraId="4BB11DE7" w14:textId="77777777" w:rsidR="007B5080" w:rsidRPr="007B5080" w:rsidRDefault="007B5080" w:rsidP="007B508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r w:rsidRPr="007B5080"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26.08.2021</w:t>
            </w:r>
          </w:p>
        </w:tc>
      </w:tr>
      <w:tr w:rsidR="007B5080" w:rsidRPr="007B5080" w14:paraId="29CA323D" w14:textId="77777777" w:rsidTr="007B5080">
        <w:trPr>
          <w:cantSplit/>
          <w:trHeight w:val="243"/>
        </w:trPr>
        <w:tc>
          <w:tcPr>
            <w:tcW w:w="1637" w:type="dxa"/>
            <w:vMerge/>
          </w:tcPr>
          <w:p w14:paraId="5A1DA910" w14:textId="77777777" w:rsidR="007B5080" w:rsidRPr="007B5080" w:rsidRDefault="007B5080" w:rsidP="007B508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3EEBA759" w14:textId="77777777" w:rsidR="007B5080" w:rsidRPr="007B5080" w:rsidRDefault="007B5080" w:rsidP="007B508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717FE7AE" w14:textId="77777777" w:rsidR="007B5080" w:rsidRPr="007B5080" w:rsidRDefault="007B5080" w:rsidP="007B508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r w:rsidRPr="007B5080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r w:rsidRPr="007B5080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220" w:type="dxa"/>
            <w:vAlign w:val="center"/>
          </w:tcPr>
          <w:p w14:paraId="52E8030F" w14:textId="77777777" w:rsidR="007B5080" w:rsidRPr="007B5080" w:rsidRDefault="007B5080" w:rsidP="007B508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  <w:tr w:rsidR="007B5080" w:rsidRPr="007B5080" w14:paraId="7FAFCD14" w14:textId="77777777" w:rsidTr="007B5080">
        <w:trPr>
          <w:cantSplit/>
          <w:trHeight w:val="243"/>
        </w:trPr>
        <w:tc>
          <w:tcPr>
            <w:tcW w:w="1637" w:type="dxa"/>
            <w:vMerge/>
          </w:tcPr>
          <w:p w14:paraId="4CF61531" w14:textId="77777777" w:rsidR="007B5080" w:rsidRPr="007B5080" w:rsidRDefault="007B5080" w:rsidP="007B508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1797DA23" w14:textId="77777777" w:rsidR="007B5080" w:rsidRPr="007B5080" w:rsidRDefault="007B5080" w:rsidP="007B508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37982251" w14:textId="77777777" w:rsidR="007B5080" w:rsidRPr="007B5080" w:rsidRDefault="007B5080" w:rsidP="007B508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7B5080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220" w:type="dxa"/>
            <w:vAlign w:val="center"/>
          </w:tcPr>
          <w:p w14:paraId="626960B4" w14:textId="77777777" w:rsidR="007B5080" w:rsidRPr="007B5080" w:rsidRDefault="007B5080" w:rsidP="007B508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</w:tbl>
    <w:p w14:paraId="38819C3B" w14:textId="3E037BA2" w:rsidR="007B5080" w:rsidRDefault="00B361A4">
      <w:pPr>
        <w:spacing w:after="0"/>
        <w:rPr>
          <w:rFonts w:eastAsia="Times New Roman" w:cs="Times New Roman"/>
        </w:rPr>
      </w:pPr>
      <w:r>
        <w:object w:dxaOrig="11896" w:dyaOrig="16231" w14:anchorId="1F468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660pt" o:ole="">
            <v:imagedata r:id="rId5" o:title=""/>
          </v:shape>
          <o:OLEObject Type="Embed" ProgID="Visio.Drawing.15" ShapeID="_x0000_i1025" DrawAspect="Content" ObjectID="_1691588293" r:id="rId6"/>
        </w:object>
      </w:r>
    </w:p>
    <w:p w14:paraId="479FCD05" w14:textId="77777777" w:rsidR="005011E8" w:rsidRPr="00875737" w:rsidRDefault="005011E8" w:rsidP="005011E8">
      <w:pPr>
        <w:tabs>
          <w:tab w:val="center" w:pos="5638"/>
        </w:tabs>
        <w:spacing w:after="0"/>
      </w:pPr>
      <w:r w:rsidRPr="00875737">
        <w:rPr>
          <w:rFonts w:eastAsia="Times New Roman" w:cs="Times New Roman"/>
          <w:b/>
        </w:rPr>
        <w:t xml:space="preserve">Hazırlayan </w:t>
      </w:r>
      <w:r w:rsidRPr="00875737">
        <w:rPr>
          <w:rFonts w:eastAsia="Times New Roman" w:cs="Times New Roman"/>
          <w:b/>
        </w:rPr>
        <w:tab/>
        <w:t xml:space="preserve">Onaylayan </w:t>
      </w:r>
    </w:p>
    <w:p w14:paraId="58890518" w14:textId="77777777" w:rsidR="005011E8" w:rsidRPr="00875737" w:rsidRDefault="005011E8" w:rsidP="005011E8">
      <w:pPr>
        <w:tabs>
          <w:tab w:val="center" w:pos="3496"/>
          <w:tab w:val="center" w:pos="5643"/>
          <w:tab w:val="right" w:pos="8899"/>
        </w:tabs>
        <w:spacing w:after="473"/>
      </w:pPr>
      <w:r w:rsidRPr="00875737">
        <w:rPr>
          <w:rFonts w:eastAsia="Times New Roman" w:cs="Times New Roman"/>
          <w:i/>
        </w:rPr>
        <w:t xml:space="preserve">Unvan Ad </w:t>
      </w:r>
      <w:proofErr w:type="spellStart"/>
      <w:r w:rsidRPr="00875737">
        <w:rPr>
          <w:rFonts w:eastAsia="Times New Roman" w:cs="Times New Roman"/>
          <w:i/>
        </w:rPr>
        <w:t>Soyad</w:t>
      </w:r>
      <w:proofErr w:type="spellEnd"/>
      <w:r w:rsidRPr="00875737">
        <w:rPr>
          <w:rFonts w:eastAsia="Times New Roman" w:cs="Times New Roman"/>
          <w:i/>
        </w:rPr>
        <w:t xml:space="preserve">: </w:t>
      </w:r>
      <w:r w:rsidRPr="00875737">
        <w:rPr>
          <w:rFonts w:eastAsia="Times New Roman" w:cs="Times New Roman"/>
          <w:i/>
        </w:rPr>
        <w:tab/>
        <w:t xml:space="preserve">İmza: </w:t>
      </w:r>
      <w:r w:rsidRPr="00875737">
        <w:rPr>
          <w:rFonts w:eastAsia="Times New Roman" w:cs="Times New Roman"/>
          <w:i/>
        </w:rPr>
        <w:tab/>
        <w:t xml:space="preserve">Unvan Ad </w:t>
      </w:r>
      <w:proofErr w:type="spellStart"/>
      <w:r w:rsidRPr="00875737">
        <w:rPr>
          <w:rFonts w:eastAsia="Times New Roman" w:cs="Times New Roman"/>
          <w:i/>
        </w:rPr>
        <w:t>Soyad</w:t>
      </w:r>
      <w:proofErr w:type="spellEnd"/>
      <w:r w:rsidRPr="00875737">
        <w:rPr>
          <w:rFonts w:eastAsia="Times New Roman" w:cs="Times New Roman"/>
          <w:i/>
        </w:rPr>
        <w:t xml:space="preserve">: </w:t>
      </w:r>
      <w:r w:rsidRPr="00875737">
        <w:rPr>
          <w:rFonts w:eastAsia="Times New Roman" w:cs="Times New Roman"/>
          <w:i/>
        </w:rPr>
        <w:tab/>
        <w:t xml:space="preserve">İmza: </w:t>
      </w:r>
    </w:p>
    <w:p w14:paraId="649F2B6B" w14:textId="4951A753" w:rsidR="007B5080" w:rsidRDefault="007B5080">
      <w:pPr>
        <w:spacing w:after="0"/>
        <w:rPr>
          <w:rFonts w:eastAsia="Times New Roman" w:cs="Times New Roman"/>
        </w:rPr>
      </w:pPr>
    </w:p>
    <w:tbl>
      <w:tblPr>
        <w:tblW w:w="98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4"/>
        <w:gridCol w:w="5801"/>
        <w:gridCol w:w="1127"/>
        <w:gridCol w:w="1270"/>
      </w:tblGrid>
      <w:tr w:rsidR="007B5080" w:rsidRPr="007B5080" w14:paraId="3F9094E2" w14:textId="77777777" w:rsidTr="007B5080">
        <w:trPr>
          <w:cantSplit/>
          <w:trHeight w:val="243"/>
        </w:trPr>
        <w:tc>
          <w:tcPr>
            <w:tcW w:w="1637" w:type="dxa"/>
            <w:vMerge w:val="restart"/>
            <w:vAlign w:val="center"/>
          </w:tcPr>
          <w:p w14:paraId="081DC995" w14:textId="77777777" w:rsidR="007B5080" w:rsidRPr="007B5080" w:rsidRDefault="007B5080" w:rsidP="007B5080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color w:val="auto"/>
                <w:sz w:val="24"/>
                <w:szCs w:val="24"/>
              </w:rPr>
            </w:pPr>
            <w:r w:rsidRPr="007B5080">
              <w:rPr>
                <w:rFonts w:eastAsia="Times New Roman" w:cs="Times New Roman"/>
                <w:noProof/>
                <w:color w:val="auto"/>
                <w:sz w:val="24"/>
                <w:szCs w:val="24"/>
              </w:rPr>
              <w:drawing>
                <wp:inline distT="0" distB="0" distL="0" distR="0" wp14:anchorId="09EE9349" wp14:editId="20950873">
                  <wp:extent cx="752475" cy="752475"/>
                  <wp:effectExtent l="0" t="0" r="9525" b="9525"/>
                  <wp:docPr id="2" name="Resim 2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7" w:type="dxa"/>
            <w:vMerge w:val="restart"/>
            <w:vAlign w:val="center"/>
          </w:tcPr>
          <w:p w14:paraId="701158F6" w14:textId="77777777" w:rsidR="005011E8" w:rsidRPr="007B5080" w:rsidRDefault="005011E8" w:rsidP="005011E8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</w:pPr>
            <w:r w:rsidRPr="007B5080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14:paraId="7CDAB18C" w14:textId="648EDA70" w:rsidR="007B5080" w:rsidRPr="007B5080" w:rsidRDefault="005011E8" w:rsidP="005011E8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</w:pPr>
            <w:r w:rsidRPr="007B5080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(</w:t>
            </w:r>
            <w:r w:rsidRPr="00494931">
              <w:rPr>
                <w:rFonts w:eastAsia="Times New Roman" w:cs="Times New Roman"/>
                <w:b/>
                <w:sz w:val="24"/>
                <w:szCs w:val="24"/>
              </w:rPr>
              <w:t xml:space="preserve">Bağış ve </w:t>
            </w:r>
            <w:r>
              <w:rPr>
                <w:rFonts w:eastAsia="Times New Roman" w:cs="Times New Roman"/>
                <w:b/>
                <w:sz w:val="24"/>
                <w:szCs w:val="24"/>
              </w:rPr>
              <w:t>Y</w:t>
            </w:r>
            <w:r w:rsidRPr="00494931">
              <w:rPr>
                <w:rFonts w:eastAsia="Times New Roman" w:cs="Times New Roman"/>
                <w:b/>
                <w:sz w:val="24"/>
                <w:szCs w:val="24"/>
              </w:rPr>
              <w:t xml:space="preserve">ardım </w:t>
            </w:r>
            <w:r>
              <w:rPr>
                <w:rFonts w:eastAsia="Times New Roman" w:cs="Times New Roman"/>
                <w:b/>
                <w:sz w:val="24"/>
                <w:szCs w:val="24"/>
              </w:rPr>
              <w:t>Y</w:t>
            </w:r>
            <w:r w:rsidRPr="00494931">
              <w:rPr>
                <w:rFonts w:eastAsia="Times New Roman" w:cs="Times New Roman"/>
                <w:b/>
                <w:sz w:val="24"/>
                <w:szCs w:val="24"/>
              </w:rPr>
              <w:t>oluyla</w:t>
            </w:r>
            <w:r>
              <w:rPr>
                <w:rFonts w:eastAsia="Times New Roman" w:cs="Times New Roman"/>
                <w:b/>
                <w:sz w:val="24"/>
                <w:szCs w:val="24"/>
              </w:rPr>
              <w:t xml:space="preserve"> Edinilen</w:t>
            </w:r>
            <w:r w:rsidRPr="00494931">
              <w:rPr>
                <w:rFonts w:eastAsia="Times New Roman" w:cs="Times New Roman"/>
                <w:b/>
                <w:sz w:val="24"/>
                <w:szCs w:val="24"/>
              </w:rPr>
              <w:t xml:space="preserve"> Tüketim Malzemesi ve Dayanıklı Taşınırlar</w:t>
            </w:r>
            <w:r>
              <w:rPr>
                <w:rFonts w:eastAsia="Times New Roman" w:cs="Times New Roman"/>
                <w:b/>
                <w:sz w:val="24"/>
                <w:szCs w:val="24"/>
              </w:rPr>
              <w:t xml:space="preserve"> İş Akış Süreci</w:t>
            </w:r>
            <w:r w:rsidRPr="007B5080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)</w:t>
            </w:r>
          </w:p>
        </w:tc>
        <w:tc>
          <w:tcPr>
            <w:tcW w:w="1128" w:type="dxa"/>
            <w:vAlign w:val="center"/>
          </w:tcPr>
          <w:p w14:paraId="6CDA45A9" w14:textId="77777777" w:rsidR="007B5080" w:rsidRPr="007B5080" w:rsidRDefault="007B5080" w:rsidP="007B508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7B5080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220" w:type="dxa"/>
            <w:vAlign w:val="center"/>
          </w:tcPr>
          <w:p w14:paraId="0CAF63B3" w14:textId="4B62E479" w:rsidR="007B5080" w:rsidRPr="007B5080" w:rsidRDefault="007E6D85" w:rsidP="007B508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proofErr w:type="gramStart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SD.SKSDB</w:t>
            </w:r>
            <w:proofErr w:type="gramEnd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.0010</w:t>
            </w:r>
          </w:p>
        </w:tc>
      </w:tr>
      <w:tr w:rsidR="007B5080" w:rsidRPr="007B5080" w14:paraId="1D9A6C51" w14:textId="77777777" w:rsidTr="007B5080">
        <w:trPr>
          <w:cantSplit/>
          <w:trHeight w:val="243"/>
        </w:trPr>
        <w:tc>
          <w:tcPr>
            <w:tcW w:w="1637" w:type="dxa"/>
            <w:vMerge/>
          </w:tcPr>
          <w:p w14:paraId="28AC6730" w14:textId="77777777" w:rsidR="007B5080" w:rsidRPr="007B5080" w:rsidRDefault="007B5080" w:rsidP="007B508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78FF620B" w14:textId="77777777" w:rsidR="007B5080" w:rsidRPr="007B5080" w:rsidRDefault="007B5080" w:rsidP="007B508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78613661" w14:textId="77777777" w:rsidR="007B5080" w:rsidRPr="007B5080" w:rsidRDefault="007B5080" w:rsidP="007B508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7B5080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220" w:type="dxa"/>
            <w:vAlign w:val="center"/>
          </w:tcPr>
          <w:p w14:paraId="44702724" w14:textId="77777777" w:rsidR="007B5080" w:rsidRPr="007B5080" w:rsidRDefault="007B5080" w:rsidP="007B508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r w:rsidRPr="007B5080"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26.08.2021</w:t>
            </w:r>
          </w:p>
        </w:tc>
      </w:tr>
      <w:tr w:rsidR="007B5080" w:rsidRPr="007B5080" w14:paraId="609AF491" w14:textId="77777777" w:rsidTr="007B5080">
        <w:trPr>
          <w:cantSplit/>
          <w:trHeight w:val="243"/>
        </w:trPr>
        <w:tc>
          <w:tcPr>
            <w:tcW w:w="1637" w:type="dxa"/>
            <w:vMerge/>
          </w:tcPr>
          <w:p w14:paraId="483A29E8" w14:textId="77777777" w:rsidR="007B5080" w:rsidRPr="007B5080" w:rsidRDefault="007B5080" w:rsidP="007B508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7A6671E2" w14:textId="77777777" w:rsidR="007B5080" w:rsidRPr="007B5080" w:rsidRDefault="007B5080" w:rsidP="007B508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472BEBAE" w14:textId="77777777" w:rsidR="007B5080" w:rsidRPr="007B5080" w:rsidRDefault="007B5080" w:rsidP="007B508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r w:rsidRPr="007B5080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r w:rsidRPr="007B5080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220" w:type="dxa"/>
            <w:vAlign w:val="center"/>
          </w:tcPr>
          <w:p w14:paraId="7AFD405C" w14:textId="77777777" w:rsidR="007B5080" w:rsidRPr="007B5080" w:rsidRDefault="007B5080" w:rsidP="007B508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  <w:tr w:rsidR="007B5080" w:rsidRPr="007B5080" w14:paraId="67B79C28" w14:textId="77777777" w:rsidTr="007B5080">
        <w:trPr>
          <w:cantSplit/>
          <w:trHeight w:val="243"/>
        </w:trPr>
        <w:tc>
          <w:tcPr>
            <w:tcW w:w="1637" w:type="dxa"/>
            <w:vMerge/>
          </w:tcPr>
          <w:p w14:paraId="33A5554A" w14:textId="77777777" w:rsidR="007B5080" w:rsidRPr="007B5080" w:rsidRDefault="007B5080" w:rsidP="007B508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68C5BFF6" w14:textId="77777777" w:rsidR="007B5080" w:rsidRPr="007B5080" w:rsidRDefault="007B5080" w:rsidP="007B508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05623688" w14:textId="77777777" w:rsidR="007B5080" w:rsidRPr="007B5080" w:rsidRDefault="007B5080" w:rsidP="007B508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7B5080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220" w:type="dxa"/>
            <w:vAlign w:val="center"/>
          </w:tcPr>
          <w:p w14:paraId="23D2C40B" w14:textId="77777777" w:rsidR="007B5080" w:rsidRPr="007B5080" w:rsidRDefault="007B5080" w:rsidP="007B5080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</w:tbl>
    <w:tbl>
      <w:tblPr>
        <w:tblStyle w:val="TableGrid"/>
        <w:tblW w:w="9776" w:type="dxa"/>
        <w:tblInd w:w="0" w:type="dxa"/>
        <w:tblCellMar>
          <w:top w:w="51" w:type="dxa"/>
          <w:right w:w="47" w:type="dxa"/>
        </w:tblCellMar>
        <w:tblLook w:val="04A0" w:firstRow="1" w:lastRow="0" w:firstColumn="1" w:lastColumn="0" w:noHBand="0" w:noVBand="1"/>
      </w:tblPr>
      <w:tblGrid>
        <w:gridCol w:w="81"/>
        <w:gridCol w:w="3672"/>
        <w:gridCol w:w="719"/>
        <w:gridCol w:w="1022"/>
        <w:gridCol w:w="605"/>
        <w:gridCol w:w="609"/>
        <w:gridCol w:w="605"/>
        <w:gridCol w:w="606"/>
        <w:gridCol w:w="605"/>
        <w:gridCol w:w="605"/>
        <w:gridCol w:w="647"/>
      </w:tblGrid>
      <w:tr w:rsidR="00875737" w:rsidRPr="00875737" w14:paraId="3504EEB6" w14:textId="77777777" w:rsidTr="00B361A4">
        <w:trPr>
          <w:trHeight w:val="808"/>
        </w:trPr>
        <w:tc>
          <w:tcPr>
            <w:tcW w:w="8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A81C69" w14:textId="77777777" w:rsidR="0089343A" w:rsidRPr="00875737" w:rsidRDefault="0089343A"/>
        </w:tc>
        <w:tc>
          <w:tcPr>
            <w:tcW w:w="6647" w:type="dxa"/>
            <w:gridSpan w:val="5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856D222" w14:textId="77777777" w:rsidR="0089343A" w:rsidRPr="00875737" w:rsidRDefault="00875737">
            <w:pPr>
              <w:ind w:left="3364"/>
              <w:jc w:val="center"/>
            </w:pPr>
            <w:r w:rsidRPr="00875737">
              <w:rPr>
                <w:rFonts w:eastAsia="Times New Roman" w:cs="Times New Roman"/>
                <w:b/>
              </w:rPr>
              <w:t xml:space="preserve"> </w:t>
            </w:r>
          </w:p>
          <w:p w14:paraId="75C82662" w14:textId="77777777" w:rsidR="0089343A" w:rsidRPr="00875737" w:rsidRDefault="00875737">
            <w:pPr>
              <w:ind w:right="102"/>
              <w:jc w:val="right"/>
            </w:pPr>
            <w:r w:rsidRPr="00875737">
              <w:rPr>
                <w:rFonts w:eastAsia="Times New Roman" w:cs="Times New Roman"/>
                <w:b/>
              </w:rPr>
              <w:t xml:space="preserve">SÜREÇ TANIMLAMA KARTI </w:t>
            </w:r>
          </w:p>
          <w:p w14:paraId="1A757B1C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28009E3D" w14:textId="77777777" w:rsidR="0089343A" w:rsidRPr="00875737" w:rsidRDefault="0089343A"/>
        </w:tc>
        <w:tc>
          <w:tcPr>
            <w:tcW w:w="608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3AC3656C" w14:textId="77777777" w:rsidR="0089343A" w:rsidRPr="00875737" w:rsidRDefault="0089343A"/>
        </w:tc>
        <w:tc>
          <w:tcPr>
            <w:tcW w:w="607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7516C336" w14:textId="77777777" w:rsidR="0089343A" w:rsidRPr="00875737" w:rsidRDefault="0089343A"/>
        </w:tc>
        <w:tc>
          <w:tcPr>
            <w:tcW w:w="607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054BECCD" w14:textId="77777777" w:rsidR="0089343A" w:rsidRPr="00875737" w:rsidRDefault="0089343A"/>
        </w:tc>
        <w:tc>
          <w:tcPr>
            <w:tcW w:w="620" w:type="dxa"/>
            <w:tcBorders>
              <w:top w:val="doub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4CC82374" w14:textId="77777777" w:rsidR="0089343A" w:rsidRPr="00875737" w:rsidRDefault="0089343A"/>
        </w:tc>
      </w:tr>
      <w:tr w:rsidR="00875737" w:rsidRPr="00875737" w14:paraId="15E67A24" w14:textId="77777777" w:rsidTr="00B361A4">
        <w:trPr>
          <w:trHeight w:val="523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946803B" w14:textId="77777777" w:rsidR="0089343A" w:rsidRPr="00875737" w:rsidRDefault="0089343A"/>
        </w:tc>
        <w:tc>
          <w:tcPr>
            <w:tcW w:w="3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B20F2E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KODU: 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9FD36F3" w14:textId="25D00D39" w:rsidR="0089343A" w:rsidRPr="007E6D85" w:rsidRDefault="00875737">
            <w:pPr>
              <w:ind w:left="108"/>
              <w:rPr>
                <w:sz w:val="24"/>
                <w:szCs w:val="24"/>
              </w:rPr>
            </w:pPr>
            <w:r w:rsidRPr="007E6D85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gramStart"/>
            <w:r w:rsidR="007E6D85" w:rsidRPr="007E6D85">
              <w:rPr>
                <w:rFonts w:eastAsia="Times New Roman" w:cs="Times New Roman"/>
                <w:b/>
                <w:color w:val="auto"/>
                <w:sz w:val="24"/>
                <w:szCs w:val="24"/>
              </w:rPr>
              <w:t>SD.SKSDB</w:t>
            </w:r>
            <w:proofErr w:type="gramEnd"/>
            <w:r w:rsidR="007E6D85" w:rsidRPr="007E6D85">
              <w:rPr>
                <w:rFonts w:eastAsia="Times New Roman" w:cs="Times New Roman"/>
                <w:b/>
                <w:color w:val="auto"/>
                <w:sz w:val="24"/>
                <w:szCs w:val="24"/>
              </w:rPr>
              <w:t>.0010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231B695" w14:textId="77777777" w:rsidR="0089343A" w:rsidRPr="00875737" w:rsidRDefault="0089343A">
            <w:bookmarkStart w:id="0" w:name="_GoBack"/>
            <w:bookmarkEnd w:id="0"/>
          </w:p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83655B5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782E9F4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4561061" w14:textId="77777777" w:rsidR="0089343A" w:rsidRPr="00875737" w:rsidRDefault="0089343A"/>
        </w:tc>
        <w:tc>
          <w:tcPr>
            <w:tcW w:w="62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64BF31CD" w14:textId="77777777" w:rsidR="0089343A" w:rsidRPr="00875737" w:rsidRDefault="0089343A"/>
        </w:tc>
      </w:tr>
      <w:tr w:rsidR="00875737" w:rsidRPr="00875737" w14:paraId="42CED6C0" w14:textId="77777777" w:rsidTr="00B361A4">
        <w:trPr>
          <w:trHeight w:val="523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5E86370" w14:textId="77777777" w:rsidR="0089343A" w:rsidRPr="00875737" w:rsidRDefault="0089343A"/>
        </w:tc>
        <w:tc>
          <w:tcPr>
            <w:tcW w:w="3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3B878A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ADI: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9CBC0C1" w14:textId="331973CB" w:rsidR="0089343A" w:rsidRPr="00875737" w:rsidRDefault="005011E8" w:rsidP="005011E8">
            <w:r>
              <w:rPr>
                <w:rFonts w:eastAsia="Times New Roman" w:cs="Times New Roman"/>
              </w:rPr>
              <w:t>Bağış ve Yardım Y</w:t>
            </w:r>
            <w:r w:rsidR="00494931">
              <w:rPr>
                <w:rFonts w:eastAsia="Times New Roman" w:cs="Times New Roman"/>
              </w:rPr>
              <w:t>oluyla</w:t>
            </w:r>
            <w:r>
              <w:rPr>
                <w:rFonts w:eastAsia="Times New Roman" w:cs="Times New Roman"/>
              </w:rPr>
              <w:t xml:space="preserve"> Edinilen</w:t>
            </w:r>
            <w:r w:rsidR="00494931">
              <w:rPr>
                <w:rFonts w:eastAsia="Times New Roman" w:cs="Times New Roman"/>
              </w:rPr>
              <w:t xml:space="preserve"> Tüketim Malzemesi</w:t>
            </w:r>
            <w:r>
              <w:rPr>
                <w:rFonts w:eastAsia="Times New Roman" w:cs="Times New Roman"/>
              </w:rPr>
              <w:t xml:space="preserve"> ve Dayanıklı Taşınırlar İş Akış Süreci</w:t>
            </w:r>
            <w:r w:rsidR="00875737"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8AE7D44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9084251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CE4E223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3C421D9" w14:textId="77777777" w:rsidR="0089343A" w:rsidRPr="00875737" w:rsidRDefault="0089343A"/>
        </w:tc>
        <w:tc>
          <w:tcPr>
            <w:tcW w:w="62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653401A" w14:textId="77777777" w:rsidR="0089343A" w:rsidRPr="00875737" w:rsidRDefault="0089343A"/>
        </w:tc>
      </w:tr>
      <w:tr w:rsidR="00875737" w:rsidRPr="00875737" w14:paraId="658E9008" w14:textId="77777777" w:rsidTr="00B361A4">
        <w:trPr>
          <w:trHeight w:val="519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4114B29" w14:textId="77777777" w:rsidR="0089343A" w:rsidRPr="00875737" w:rsidRDefault="0089343A"/>
        </w:tc>
        <w:tc>
          <w:tcPr>
            <w:tcW w:w="3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7D1B57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Ç SAHİBİ: (Bölüm/Pozisyon/Kişi):</w:t>
            </w:r>
            <w:r w:rsidRPr="00875737">
              <w:rPr>
                <w:rFonts w:eastAsia="Times New Roman" w:cs="Times New Roman"/>
              </w:rPr>
              <w:t xml:space="preserve"> 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88EC254" w14:textId="6F446223" w:rsidR="0089343A" w:rsidRPr="00875737" w:rsidRDefault="00494931" w:rsidP="00494931">
            <w:r>
              <w:t>Destek Hizmetleri Şube Müdürlüğü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7C1F5BE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6FD6313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1CE9CB5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E5E8632" w14:textId="77777777" w:rsidR="0089343A" w:rsidRPr="00875737" w:rsidRDefault="0089343A"/>
        </w:tc>
        <w:tc>
          <w:tcPr>
            <w:tcW w:w="62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B4F2015" w14:textId="77777777" w:rsidR="0089343A" w:rsidRPr="00875737" w:rsidRDefault="0089343A"/>
        </w:tc>
      </w:tr>
      <w:tr w:rsidR="00875737" w:rsidRPr="00875737" w14:paraId="3D9CB76B" w14:textId="77777777" w:rsidTr="00B361A4">
        <w:trPr>
          <w:trHeight w:val="679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29386AE9" w14:textId="77777777" w:rsidR="0089343A" w:rsidRPr="00875737" w:rsidRDefault="0089343A"/>
        </w:tc>
        <w:tc>
          <w:tcPr>
            <w:tcW w:w="3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6A249D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AMAC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70B8F2D" w14:textId="3591E6F9" w:rsidR="0089343A" w:rsidRPr="00875737" w:rsidRDefault="00954A1C" w:rsidP="00954A1C">
            <w:r>
              <w:t>Bağış veya yardım yoluyla alınan malzemenin sisteme kaydını yapma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18079CF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8CDA01D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3844EEE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5D4CFF6" w14:textId="77777777" w:rsidR="0089343A" w:rsidRPr="00875737" w:rsidRDefault="0089343A"/>
        </w:tc>
        <w:tc>
          <w:tcPr>
            <w:tcW w:w="62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03ADF7F" w14:textId="77777777" w:rsidR="0089343A" w:rsidRPr="00875737" w:rsidRDefault="0089343A"/>
        </w:tc>
      </w:tr>
      <w:tr w:rsidR="00875737" w:rsidRPr="00875737" w14:paraId="7DE6F1B1" w14:textId="77777777" w:rsidTr="00B361A4">
        <w:trPr>
          <w:trHeight w:val="933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0356B1F" w14:textId="77777777" w:rsidR="0089343A" w:rsidRPr="00875737" w:rsidRDefault="0089343A"/>
        </w:tc>
        <w:tc>
          <w:tcPr>
            <w:tcW w:w="3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5B69A3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LE İLGİLİ YASAL MEVZUAT/STANDART ADI/MADDESİ: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9F08934" w14:textId="6DBE4E31" w:rsidR="0089343A" w:rsidRPr="00875737" w:rsidRDefault="00954A1C" w:rsidP="00954A1C">
            <w:r>
              <w:t>Taşınır Mal İşlemleri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CC5473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8D0A155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6CA26C1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43D6AAB" w14:textId="77777777" w:rsidR="0089343A" w:rsidRPr="00875737" w:rsidRDefault="0089343A"/>
        </w:tc>
        <w:tc>
          <w:tcPr>
            <w:tcW w:w="62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331F093" w14:textId="77777777" w:rsidR="0089343A" w:rsidRPr="00875737" w:rsidRDefault="0089343A"/>
        </w:tc>
      </w:tr>
      <w:tr w:rsidR="00875737" w:rsidRPr="00875737" w14:paraId="63F38E1C" w14:textId="77777777" w:rsidTr="00B361A4">
        <w:trPr>
          <w:trHeight w:val="738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FD31FA5" w14:textId="77777777" w:rsidR="0089343A" w:rsidRPr="00875737" w:rsidRDefault="0089343A"/>
        </w:tc>
        <w:tc>
          <w:tcPr>
            <w:tcW w:w="3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71B8AA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LE İLGİLİ STRATEJİK PLAN HEDEFİ/GÖSTERGESİ: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2C5FC52" w14:textId="1D4C5171" w:rsidR="0089343A" w:rsidRPr="00875737" w:rsidRDefault="00954A1C" w:rsidP="00954A1C">
            <w:r>
              <w:t>Bağış veya yardımın bedelinin belirlenmesi ve kaydı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06D8FDD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634C77F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1D612CC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C9BF22D" w14:textId="77777777" w:rsidR="0089343A" w:rsidRPr="00875737" w:rsidRDefault="0089343A"/>
        </w:tc>
        <w:tc>
          <w:tcPr>
            <w:tcW w:w="62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5A69D77" w14:textId="77777777" w:rsidR="0089343A" w:rsidRPr="00875737" w:rsidRDefault="0089343A"/>
        </w:tc>
      </w:tr>
      <w:tr w:rsidR="00875737" w:rsidRPr="00875737" w14:paraId="1BB30CA7" w14:textId="77777777" w:rsidTr="00B361A4">
        <w:trPr>
          <w:trHeight w:val="472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19FA4A3" w14:textId="77777777" w:rsidR="0089343A" w:rsidRPr="00875737" w:rsidRDefault="0089343A"/>
        </w:tc>
        <w:tc>
          <w:tcPr>
            <w:tcW w:w="3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BBA3C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HEDEFİ/HEDEFLERİ: </w:t>
            </w:r>
          </w:p>
          <w:p w14:paraId="09A47268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4C5B4C2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FB43A10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0244B82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B718FF1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AC08F6" w14:textId="77777777" w:rsidR="0089343A" w:rsidRPr="00875737" w:rsidRDefault="0089343A"/>
        </w:tc>
        <w:tc>
          <w:tcPr>
            <w:tcW w:w="62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8E09B50" w14:textId="77777777" w:rsidR="0089343A" w:rsidRPr="00875737" w:rsidRDefault="0089343A"/>
        </w:tc>
      </w:tr>
      <w:tr w:rsidR="00875737" w:rsidRPr="00875737" w14:paraId="2AECB592" w14:textId="77777777" w:rsidTr="00B361A4">
        <w:trPr>
          <w:trHeight w:val="278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EF92C2C" w14:textId="77777777" w:rsidR="0089343A" w:rsidRPr="00875737" w:rsidRDefault="0089343A"/>
        </w:tc>
        <w:tc>
          <w:tcPr>
            <w:tcW w:w="3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207517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1.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038DCC8" w14:textId="5E1F0009" w:rsidR="0089343A" w:rsidRPr="00875737" w:rsidRDefault="00954A1C" w:rsidP="00954A1C">
            <w:r>
              <w:rPr>
                <w:rFonts w:eastAsia="Times New Roman" w:cs="Times New Roman"/>
              </w:rPr>
              <w:t>Yetkili amire sunarak Harcama Yetkilisinin onayını almak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7AAE02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D727C43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C15E1CC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E83FF37" w14:textId="77777777" w:rsidR="0089343A" w:rsidRPr="00875737" w:rsidRDefault="0089343A"/>
        </w:tc>
        <w:tc>
          <w:tcPr>
            <w:tcW w:w="62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78E2ABFB" w14:textId="77777777" w:rsidR="0089343A" w:rsidRPr="00875737" w:rsidRDefault="0089343A"/>
        </w:tc>
      </w:tr>
      <w:tr w:rsidR="00875737" w:rsidRPr="00875737" w14:paraId="61F069C0" w14:textId="77777777" w:rsidTr="00B361A4">
        <w:trPr>
          <w:trHeight w:val="278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55FE5F68" w14:textId="77777777" w:rsidR="0089343A" w:rsidRPr="00875737" w:rsidRDefault="0089343A"/>
        </w:tc>
        <w:tc>
          <w:tcPr>
            <w:tcW w:w="3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9EE98E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2.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D72BF15" w14:textId="5A1A92BD" w:rsidR="0089343A" w:rsidRPr="00875737" w:rsidRDefault="00954A1C" w:rsidP="00954A1C">
            <w:r>
              <w:rPr>
                <w:rFonts w:eastAsia="Times New Roman" w:cs="Times New Roman"/>
              </w:rPr>
              <w:t>Taşınır İşlem Fişi düzenlemek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61961F2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6CF482B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9108FDC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B6BB686" w14:textId="77777777" w:rsidR="0089343A" w:rsidRPr="00875737" w:rsidRDefault="0089343A"/>
        </w:tc>
        <w:tc>
          <w:tcPr>
            <w:tcW w:w="62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7E461715" w14:textId="77777777" w:rsidR="0089343A" w:rsidRPr="00875737" w:rsidRDefault="0089343A"/>
        </w:tc>
      </w:tr>
      <w:tr w:rsidR="00875737" w:rsidRPr="00875737" w14:paraId="56DDAF0E" w14:textId="77777777" w:rsidTr="00B361A4">
        <w:trPr>
          <w:trHeight w:val="282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5F15E4F5" w14:textId="77777777" w:rsidR="0089343A" w:rsidRPr="00875737" w:rsidRDefault="0089343A"/>
        </w:tc>
        <w:tc>
          <w:tcPr>
            <w:tcW w:w="3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FD6EA8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3.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68B1333" w14:textId="05424340" w:rsidR="0089343A" w:rsidRPr="00875737" w:rsidRDefault="00954A1C" w:rsidP="00954A1C">
            <w:r>
              <w:rPr>
                <w:rFonts w:eastAsia="Times New Roman" w:cs="Times New Roman"/>
              </w:rPr>
              <w:t>10 gün içerisinde S.G.</w:t>
            </w:r>
            <w:proofErr w:type="gramStart"/>
            <w:r>
              <w:rPr>
                <w:rFonts w:eastAsia="Times New Roman" w:cs="Times New Roman"/>
              </w:rPr>
              <w:t>D.B’na</w:t>
            </w:r>
            <w:proofErr w:type="gramEnd"/>
            <w:r>
              <w:rPr>
                <w:rFonts w:eastAsia="Times New Roman" w:cs="Times New Roman"/>
              </w:rPr>
              <w:t xml:space="preserve"> sunmak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06C6225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8FDFE62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314C062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252DB7" w14:textId="77777777" w:rsidR="0089343A" w:rsidRPr="00875737" w:rsidRDefault="0089343A"/>
        </w:tc>
        <w:tc>
          <w:tcPr>
            <w:tcW w:w="62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357B594" w14:textId="77777777" w:rsidR="0089343A" w:rsidRPr="00875737" w:rsidRDefault="0089343A"/>
        </w:tc>
      </w:tr>
      <w:tr w:rsidR="00875737" w:rsidRPr="00875737" w14:paraId="19A6F23F" w14:textId="77777777" w:rsidTr="00B361A4">
        <w:trPr>
          <w:trHeight w:val="469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1918015" w14:textId="77777777" w:rsidR="0089343A" w:rsidRPr="00875737" w:rsidRDefault="0089343A"/>
        </w:tc>
        <w:tc>
          <w:tcPr>
            <w:tcW w:w="3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EB70DC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PERFORMANS GÖSTERGELERİ: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455697D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BC9169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C236167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45C9AB7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FA82059" w14:textId="77777777" w:rsidR="0089343A" w:rsidRPr="00875737" w:rsidRDefault="0089343A"/>
        </w:tc>
        <w:tc>
          <w:tcPr>
            <w:tcW w:w="62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FED9CD8" w14:textId="77777777" w:rsidR="0089343A" w:rsidRPr="00875737" w:rsidRDefault="0089343A"/>
        </w:tc>
      </w:tr>
      <w:tr w:rsidR="00875737" w:rsidRPr="00875737" w14:paraId="0F7A609D" w14:textId="77777777" w:rsidTr="00B361A4">
        <w:trPr>
          <w:trHeight w:val="704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4A82451" w14:textId="77777777" w:rsidR="0089343A" w:rsidRPr="00875737" w:rsidRDefault="0089343A"/>
        </w:tc>
        <w:tc>
          <w:tcPr>
            <w:tcW w:w="3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861191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5CAEDB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İlgili Hedef </w:t>
            </w:r>
          </w:p>
          <w:p w14:paraId="21ACF6D4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No.su </w:t>
            </w:r>
          </w:p>
        </w:tc>
        <w:tc>
          <w:tcPr>
            <w:tcW w:w="10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85F2D1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Başlangıç </w:t>
            </w:r>
          </w:p>
          <w:p w14:paraId="44C1008F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Değeri 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3F567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19 </w:t>
            </w:r>
          </w:p>
          <w:p w14:paraId="07E548B6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231F0D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19 </w:t>
            </w:r>
          </w:p>
          <w:p w14:paraId="186ADA4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4514F0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0 </w:t>
            </w:r>
          </w:p>
          <w:p w14:paraId="334113AE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6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9CC18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0 </w:t>
            </w:r>
          </w:p>
          <w:p w14:paraId="32B9C857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477917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1 </w:t>
            </w:r>
          </w:p>
          <w:p w14:paraId="7CFD25C4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9EDC2C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1 </w:t>
            </w:r>
          </w:p>
          <w:p w14:paraId="67714326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7F29E75C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İzleme </w:t>
            </w:r>
          </w:p>
          <w:p w14:paraId="059DBD78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Sıklığı </w:t>
            </w:r>
          </w:p>
        </w:tc>
      </w:tr>
      <w:tr w:rsidR="00875737" w:rsidRPr="00875737" w14:paraId="36F39A26" w14:textId="77777777" w:rsidTr="00B361A4">
        <w:trPr>
          <w:trHeight w:val="24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64D92D77" w14:textId="77777777" w:rsidR="0089343A" w:rsidRPr="00875737" w:rsidRDefault="0089343A"/>
        </w:tc>
        <w:tc>
          <w:tcPr>
            <w:tcW w:w="3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B2248A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1. 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30BB12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855B9C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1840BF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78A764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BA9686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2D5B70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19997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21A33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047FD3F9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875737" w:rsidRPr="00875737" w14:paraId="1AC94B76" w14:textId="77777777" w:rsidTr="00B361A4">
        <w:trPr>
          <w:trHeight w:val="24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A6D8177" w14:textId="77777777" w:rsidR="0089343A" w:rsidRPr="00875737" w:rsidRDefault="0089343A"/>
        </w:tc>
        <w:tc>
          <w:tcPr>
            <w:tcW w:w="3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0C8E05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2. 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B11CD8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AC9229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702D4D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86A6F0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BEEF00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E3941E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B5F075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D67CC4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617D30E2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875737" w:rsidRPr="00875737" w14:paraId="7A788F38" w14:textId="77777777" w:rsidTr="00B361A4">
        <w:trPr>
          <w:trHeight w:val="24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7609CEC" w14:textId="77777777" w:rsidR="0089343A" w:rsidRPr="00875737" w:rsidRDefault="0089343A"/>
        </w:tc>
        <w:tc>
          <w:tcPr>
            <w:tcW w:w="3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70E646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3. 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3ECB6B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0EA65B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10CCC5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8C87FE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4A00B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0AB72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2186B2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393C98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77D67CA4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875737" w:rsidRPr="00875737" w14:paraId="2698B041" w14:textId="77777777" w:rsidTr="00B361A4">
        <w:trPr>
          <w:trHeight w:val="495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7E1B4A0E" w14:textId="77777777" w:rsidR="0089343A" w:rsidRPr="00875737" w:rsidRDefault="0089343A"/>
        </w:tc>
        <w:tc>
          <w:tcPr>
            <w:tcW w:w="3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F4FEE2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TEDARİKÇİLERİ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CE3116D" w14:textId="52C9E980" w:rsidR="0089343A" w:rsidRPr="00875737" w:rsidRDefault="00954A1C">
            <w:pPr>
              <w:ind w:left="108"/>
            </w:pPr>
            <w:r>
              <w:rPr>
                <w:rFonts w:eastAsia="Times New Roman" w:cs="Times New Roman"/>
              </w:rPr>
              <w:t>Kurumlar ve Birimler</w:t>
            </w:r>
            <w:r w:rsidR="00875737"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E2036AB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4DE478A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6B5811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71E6357" w14:textId="77777777" w:rsidR="0089343A" w:rsidRPr="00875737" w:rsidRDefault="0089343A"/>
        </w:tc>
        <w:tc>
          <w:tcPr>
            <w:tcW w:w="62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3D5A7F2" w14:textId="77777777" w:rsidR="0089343A" w:rsidRPr="00875737" w:rsidRDefault="0089343A"/>
        </w:tc>
      </w:tr>
      <w:tr w:rsidR="00875737" w:rsidRPr="00875737" w14:paraId="3D248DE1" w14:textId="77777777" w:rsidTr="00B361A4">
        <w:trPr>
          <w:trHeight w:val="558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AAE7013" w14:textId="77777777" w:rsidR="0089343A" w:rsidRPr="00875737" w:rsidRDefault="0089343A"/>
        </w:tc>
        <w:tc>
          <w:tcPr>
            <w:tcW w:w="3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0E672A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</w:t>
            </w:r>
          </w:p>
          <w:p w14:paraId="40987D11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MÜŞTERİLERİ/KULLANICILAR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502C19B" w14:textId="70E50C32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4F7FB1">
              <w:rPr>
                <w:rFonts w:eastAsia="Times New Roman" w:cs="Times New Roman"/>
              </w:rPr>
              <w:t>Kamu Kurumları ve Personeller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5CA1546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49F0095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2E65263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8F355FD" w14:textId="77777777" w:rsidR="0089343A" w:rsidRPr="00875737" w:rsidRDefault="0089343A"/>
        </w:tc>
        <w:tc>
          <w:tcPr>
            <w:tcW w:w="62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A36A354" w14:textId="77777777" w:rsidR="0089343A" w:rsidRPr="00875737" w:rsidRDefault="0089343A"/>
        </w:tc>
      </w:tr>
      <w:tr w:rsidR="00875737" w:rsidRPr="00875737" w14:paraId="2B4339B6" w14:textId="77777777" w:rsidTr="00B361A4">
        <w:trPr>
          <w:trHeight w:val="553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E63CBB4" w14:textId="77777777" w:rsidR="0089343A" w:rsidRPr="00875737" w:rsidRDefault="0089343A"/>
        </w:tc>
        <w:tc>
          <w:tcPr>
            <w:tcW w:w="3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8A7F80" w14:textId="0918E1E5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</w:t>
            </w:r>
            <w:r w:rsidR="002D502F">
              <w:rPr>
                <w:rFonts w:eastAsia="Times New Roman" w:cs="Times New Roman"/>
                <w:b/>
              </w:rPr>
              <w:t>DİĞER</w:t>
            </w:r>
            <w:r w:rsidRPr="00875737">
              <w:rPr>
                <w:rFonts w:eastAsia="Times New Roman" w:cs="Times New Roman"/>
                <w:b/>
              </w:rPr>
              <w:t xml:space="preserve"> PAYDAŞLAR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D4A136F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DD88389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63ADC24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B1BFB7C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B8BBCE8" w14:textId="77777777" w:rsidR="0089343A" w:rsidRPr="00875737" w:rsidRDefault="0089343A"/>
        </w:tc>
        <w:tc>
          <w:tcPr>
            <w:tcW w:w="62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2ADAE9AC" w14:textId="77777777" w:rsidR="0089343A" w:rsidRPr="00875737" w:rsidRDefault="0089343A"/>
        </w:tc>
      </w:tr>
      <w:tr w:rsidR="00875737" w:rsidRPr="00875737" w14:paraId="7CDCA883" w14:textId="77777777" w:rsidTr="00B361A4">
        <w:trPr>
          <w:trHeight w:val="59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D09C6DF" w14:textId="77777777" w:rsidR="0089343A" w:rsidRPr="00875737" w:rsidRDefault="0089343A"/>
        </w:tc>
        <w:tc>
          <w:tcPr>
            <w:tcW w:w="3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1F24FE" w14:textId="37157B4E" w:rsidR="0089343A" w:rsidRPr="00875737" w:rsidRDefault="002D502F">
            <w:pPr>
              <w:ind w:left="108"/>
            </w:pPr>
            <w:r>
              <w:rPr>
                <w:rFonts w:eastAsia="Times New Roman" w:cs="Times New Roman"/>
                <w:b/>
              </w:rPr>
              <w:t>SÜRECİN TEMEL</w:t>
            </w:r>
            <w:r w:rsidR="00875737" w:rsidRPr="00875737">
              <w:rPr>
                <w:rFonts w:eastAsia="Times New Roman" w:cs="Times New Roman"/>
                <w:b/>
              </w:rPr>
              <w:t xml:space="preserve"> GİRDİLERİ:</w:t>
            </w:r>
            <w:r w:rsidR="00875737"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4DADECB" w14:textId="17A393D0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4F7FB1">
              <w:rPr>
                <w:rFonts w:eastAsia="Times New Roman" w:cs="Times New Roman"/>
              </w:rPr>
              <w:t>Dayanıklı ve Tüketim malzemeleri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BA1E645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D0B9459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046E569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ADBC723" w14:textId="77777777" w:rsidR="0089343A" w:rsidRPr="00875737" w:rsidRDefault="0089343A"/>
        </w:tc>
        <w:tc>
          <w:tcPr>
            <w:tcW w:w="62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4C7342F6" w14:textId="77777777" w:rsidR="0089343A" w:rsidRPr="00875737" w:rsidRDefault="0089343A"/>
        </w:tc>
      </w:tr>
      <w:tr w:rsidR="00875737" w:rsidRPr="00875737" w14:paraId="57A60641" w14:textId="77777777" w:rsidTr="00B361A4">
        <w:trPr>
          <w:trHeight w:val="591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8399EEE" w14:textId="77777777" w:rsidR="0089343A" w:rsidRPr="00875737" w:rsidRDefault="0089343A"/>
        </w:tc>
        <w:tc>
          <w:tcPr>
            <w:tcW w:w="3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92D553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ÇIKTILAR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D0E81DB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988AF1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7173E55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1BF033E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7EC3C7C" w14:textId="77777777" w:rsidR="0089343A" w:rsidRPr="00875737" w:rsidRDefault="0089343A"/>
        </w:tc>
        <w:tc>
          <w:tcPr>
            <w:tcW w:w="62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CD94E85" w14:textId="77777777" w:rsidR="0089343A" w:rsidRPr="00875737" w:rsidRDefault="0089343A"/>
        </w:tc>
      </w:tr>
      <w:tr w:rsidR="00875737" w:rsidRPr="00875737" w14:paraId="1B83D656" w14:textId="77777777" w:rsidTr="00B361A4">
        <w:trPr>
          <w:trHeight w:val="573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74ABF76" w14:textId="77777777" w:rsidR="0089343A" w:rsidRPr="00875737" w:rsidRDefault="0089343A"/>
        </w:tc>
        <w:tc>
          <w:tcPr>
            <w:tcW w:w="3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9FCF29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İLE ETKİLEŞİMLİ DİĞER SÜREÇLER: </w:t>
            </w:r>
          </w:p>
        </w:tc>
        <w:tc>
          <w:tcPr>
            <w:tcW w:w="296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2DB21B2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A8A6A5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0DE0E1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F7908E1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156845E" w14:textId="77777777" w:rsidR="0089343A" w:rsidRPr="00875737" w:rsidRDefault="0089343A"/>
        </w:tc>
        <w:tc>
          <w:tcPr>
            <w:tcW w:w="62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2F20E1D1" w14:textId="77777777" w:rsidR="0089343A" w:rsidRPr="00875737" w:rsidRDefault="0089343A"/>
        </w:tc>
      </w:tr>
      <w:tr w:rsidR="00875737" w:rsidRPr="00875737" w14:paraId="4744B56D" w14:textId="77777777" w:rsidTr="00B361A4">
        <w:trPr>
          <w:trHeight w:val="53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C258B1" w14:textId="77777777" w:rsidR="0089343A" w:rsidRPr="00875737" w:rsidRDefault="0089343A"/>
        </w:tc>
        <w:tc>
          <w:tcPr>
            <w:tcW w:w="6647" w:type="dxa"/>
            <w:gridSpan w:val="5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9D141A9" w14:textId="77777777" w:rsidR="0089343A" w:rsidRPr="00875737" w:rsidRDefault="00875737"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BD0D58C" w14:textId="77777777" w:rsidR="0089343A" w:rsidRPr="00875737" w:rsidRDefault="0089343A"/>
        </w:tc>
        <w:tc>
          <w:tcPr>
            <w:tcW w:w="6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59D3DF1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C5E177A" w14:textId="77777777" w:rsidR="0089343A" w:rsidRPr="00875737" w:rsidRDefault="0089343A"/>
        </w:tc>
        <w:tc>
          <w:tcPr>
            <w:tcW w:w="60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0B75D63" w14:textId="77777777" w:rsidR="0089343A" w:rsidRPr="00875737" w:rsidRDefault="0089343A"/>
        </w:tc>
        <w:tc>
          <w:tcPr>
            <w:tcW w:w="62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75869666" w14:textId="77777777" w:rsidR="0089343A" w:rsidRPr="00875737" w:rsidRDefault="0089343A"/>
        </w:tc>
      </w:tr>
    </w:tbl>
    <w:p w14:paraId="31F0DF81" w14:textId="77777777" w:rsidR="0089343A" w:rsidRPr="00875737" w:rsidRDefault="00875737">
      <w:pPr>
        <w:tabs>
          <w:tab w:val="center" w:pos="5638"/>
        </w:tabs>
        <w:spacing w:after="0"/>
      </w:pPr>
      <w:r w:rsidRPr="00875737">
        <w:rPr>
          <w:rFonts w:eastAsia="Times New Roman" w:cs="Times New Roman"/>
          <w:b/>
        </w:rPr>
        <w:t xml:space="preserve">Hazırlayan </w:t>
      </w:r>
      <w:r w:rsidRPr="00875737">
        <w:rPr>
          <w:rFonts w:eastAsia="Times New Roman" w:cs="Times New Roman"/>
          <w:b/>
        </w:rPr>
        <w:tab/>
        <w:t xml:space="preserve">Onaylayan </w:t>
      </w:r>
    </w:p>
    <w:p w14:paraId="26EA8986" w14:textId="14BB7480" w:rsidR="0089343A" w:rsidRPr="00875737" w:rsidRDefault="00875737" w:rsidP="00B361A4">
      <w:pPr>
        <w:tabs>
          <w:tab w:val="center" w:pos="3496"/>
          <w:tab w:val="center" w:pos="5643"/>
          <w:tab w:val="right" w:pos="8899"/>
        </w:tabs>
        <w:spacing w:after="473"/>
      </w:pPr>
      <w:r w:rsidRPr="00875737">
        <w:rPr>
          <w:rFonts w:eastAsia="Times New Roman" w:cs="Times New Roman"/>
          <w:i/>
        </w:rPr>
        <w:t xml:space="preserve">Unvan Ad Soyad: </w:t>
      </w:r>
      <w:r w:rsidRPr="00875737">
        <w:rPr>
          <w:rFonts w:eastAsia="Times New Roman" w:cs="Times New Roman"/>
          <w:i/>
        </w:rPr>
        <w:tab/>
        <w:t xml:space="preserve">İmza: </w:t>
      </w:r>
      <w:r w:rsidRPr="00875737">
        <w:rPr>
          <w:rFonts w:eastAsia="Times New Roman" w:cs="Times New Roman"/>
          <w:i/>
        </w:rPr>
        <w:tab/>
        <w:t xml:space="preserve">Unvan Ad Soyad: </w:t>
      </w:r>
      <w:r w:rsidRPr="00875737">
        <w:rPr>
          <w:rFonts w:eastAsia="Times New Roman" w:cs="Times New Roman"/>
          <w:i/>
        </w:rPr>
        <w:tab/>
        <w:t xml:space="preserve">İmza: </w:t>
      </w:r>
    </w:p>
    <w:sectPr w:rsidR="0089343A" w:rsidRPr="00875737">
      <w:pgSz w:w="11906" w:h="16838"/>
      <w:pgMar w:top="713" w:right="1987" w:bottom="995" w:left="1020" w:header="708" w:footer="708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9343A"/>
    <w:rsid w:val="001C2389"/>
    <w:rsid w:val="002D502F"/>
    <w:rsid w:val="00494931"/>
    <w:rsid w:val="004F7FB1"/>
    <w:rsid w:val="005011E8"/>
    <w:rsid w:val="007B5080"/>
    <w:rsid w:val="007E6D85"/>
    <w:rsid w:val="00875737"/>
    <w:rsid w:val="0089343A"/>
    <w:rsid w:val="00954A1C"/>
    <w:rsid w:val="00B361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87189A"/>
  <w15:docId w15:val="{1CC827B6-85A5-4D81-B78A-D92CB46282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Calibri"/>
        <w:color w:val="000000"/>
        <w:sz w:val="18"/>
        <w:szCs w:val="18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izimi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276</Words>
  <Characters>1579</Characters>
  <Application>Microsoft Office Word</Application>
  <DocSecurity>0</DocSecurity>
  <Lines>13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/>
  <LinksUpToDate>false</LinksUpToDate>
  <CharactersWithSpaces>18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Client54</dc:creator>
  <cp:keywords/>
  <cp:lastModifiedBy>Pau</cp:lastModifiedBy>
  <cp:revision>4</cp:revision>
  <dcterms:created xsi:type="dcterms:W3CDTF">2021-08-27T11:51:00Z</dcterms:created>
  <dcterms:modified xsi:type="dcterms:W3CDTF">2021-08-27T13:52:00Z</dcterms:modified>
</cp:coreProperties>
</file>